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0856" w:rsidRDefault="00190856" w:rsidP="00190856">
      <w:r>
        <w:rPr>
          <w:noProof/>
          <w:lang w:eastAsia="en-ZA"/>
        </w:rPr>
        <w:drawing>
          <wp:inline distT="0" distB="0" distL="0" distR="0">
            <wp:extent cx="5734050" cy="8801100"/>
            <wp:effectExtent l="0" t="0" r="0" b="0"/>
            <wp:docPr id="5" name="Picture 5" descr="Use case1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se case1 (1)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880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>
      <w:r>
        <w:rPr>
          <w:noProof/>
          <w:lang w:eastAsia="en-ZA"/>
        </w:rPr>
        <w:drawing>
          <wp:inline distT="0" distB="0" distL="0" distR="0" wp14:anchorId="51E413FF" wp14:editId="35E006FD">
            <wp:extent cx="6063615" cy="4962066"/>
            <wp:effectExtent l="0" t="0" r="0" b="0"/>
            <wp:docPr id="3" name="Picture 3" descr="C:\Users\Student\AppData\Local\Microsoft\Windows\INetCache\Content.Word\Sequence Diagrams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udent\AppData\Local\Microsoft\Windows\INetCache\Content.Word\Sequence Diagrams (3)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075" cy="496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/>
    <w:p w:rsidR="00190856" w:rsidRDefault="00190856" w:rsidP="00190856">
      <w:r>
        <w:rPr>
          <w:noProof/>
          <w:lang w:eastAsia="en-ZA"/>
        </w:rPr>
        <w:lastRenderedPageBreak/>
        <w:drawing>
          <wp:inline distT="0" distB="0" distL="0" distR="0" wp14:anchorId="6E78DA38" wp14:editId="2D588D08">
            <wp:extent cx="5731510" cy="7336682"/>
            <wp:effectExtent l="0" t="0" r="2540" b="0"/>
            <wp:docPr id="4" name="Picture 4" descr="C:\Users\Student\AppData\Local\Microsoft\Windows\INetCache\Content.Word\Sequence Diagrams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udent\AppData\Local\Microsoft\Windows\INetCache\Content.Word\Sequence Diagrams (2)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336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856" w:rsidRDefault="00190856" w:rsidP="00190856"/>
    <w:p w:rsidR="00190856" w:rsidRDefault="00190856" w:rsidP="00190856"/>
    <w:p w:rsidR="00190856" w:rsidRDefault="00190856" w:rsidP="00190856">
      <w:r>
        <w:object w:dxaOrig="7981" w:dyaOrig="8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437.25pt" o:ole="">
            <v:imagedata r:id="rId7" o:title=""/>
          </v:shape>
          <o:OLEObject Type="Embed" ProgID="Visio.Drawing.15" ShapeID="_x0000_i1025" DrawAspect="Content" ObjectID="_1599569159" r:id="rId8"/>
        </w:object>
      </w:r>
    </w:p>
    <w:p w:rsidR="00190856" w:rsidRPr="00D734A6" w:rsidRDefault="00190856" w:rsidP="00190856"/>
    <w:p w:rsidR="00190856" w:rsidRPr="00D734A6" w:rsidRDefault="00190856" w:rsidP="00190856"/>
    <w:p w:rsidR="00190856" w:rsidRDefault="00190856" w:rsidP="00190856"/>
    <w:p w:rsidR="00190856" w:rsidRDefault="00190856" w:rsidP="00190856">
      <w:r>
        <w:br w:type="page"/>
      </w:r>
    </w:p>
    <w:p w:rsidR="00190856" w:rsidRPr="00D734A6" w:rsidRDefault="00190856" w:rsidP="00190856">
      <w:r>
        <w:object w:dxaOrig="8596" w:dyaOrig="7681">
          <v:shape id="_x0000_i1026" type="#_x0000_t75" style="width:429.75pt;height:384pt" o:ole="">
            <v:imagedata r:id="rId9" o:title=""/>
          </v:shape>
          <o:OLEObject Type="Embed" ProgID="Visio.Drawing.15" ShapeID="_x0000_i1026" DrawAspect="Content" ObjectID="_1599569160" r:id="rId10"/>
        </w:object>
      </w:r>
      <w:r>
        <w:t xml:space="preserve"> </w:t>
      </w:r>
    </w:p>
    <w:p w:rsidR="005413F5" w:rsidRDefault="005413F5"/>
    <w:p w:rsidR="00BF792D" w:rsidRDefault="00BF792D" w:rsidP="00BF792D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>
      <w:r>
        <w:lastRenderedPageBreak/>
        <w:t>System Sequence Diagram of ADD NEW PC</w:t>
      </w:r>
    </w:p>
    <w:p w:rsidR="005677FA" w:rsidRDefault="005677FA" w:rsidP="005677FA"/>
    <w:p w:rsidR="005677FA" w:rsidRDefault="005677FA" w:rsidP="005677FA"/>
    <w:bookmarkStart w:id="0" w:name="_GoBack"/>
    <w:p w:rsidR="005677FA" w:rsidRDefault="00E01A97" w:rsidP="005677FA">
      <w:r>
        <w:object w:dxaOrig="8536" w:dyaOrig="6885">
          <v:shape id="_x0000_i1037" type="#_x0000_t75" style="width:518.25pt;height:475.5pt" o:ole="">
            <v:imagedata r:id="rId11" o:title=""/>
          </v:shape>
          <o:OLEObject Type="Embed" ProgID="Visio.Drawing.15" ShapeID="_x0000_i1037" DrawAspect="Content" ObjectID="_1599569161" r:id="rId12"/>
        </w:object>
      </w:r>
      <w:bookmarkEnd w:id="0"/>
    </w:p>
    <w:p w:rsidR="00BF792D" w:rsidRDefault="00BF792D" w:rsidP="00BF792D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/>
    <w:p w:rsidR="005677FA" w:rsidRDefault="005677FA" w:rsidP="005677FA">
      <w:r>
        <w:t>System Sequence Diagram of FIX LOGGED FAULTS</w:t>
      </w:r>
    </w:p>
    <w:p w:rsidR="005677FA" w:rsidRDefault="005677FA" w:rsidP="005677FA"/>
    <w:p w:rsidR="005677FA" w:rsidRDefault="00E01A97" w:rsidP="005677FA">
      <w:r>
        <w:object w:dxaOrig="7800" w:dyaOrig="6885">
          <v:shape id="_x0000_i1028" type="#_x0000_t75" style="width:487.5pt;height:438.75pt" o:ole="">
            <v:imagedata r:id="rId13" o:title=""/>
          </v:shape>
          <o:OLEObject Type="Embed" ProgID="Visio.Drawing.15" ShapeID="_x0000_i1028" DrawAspect="Content" ObjectID="_1599569162" r:id="rId14"/>
        </w:object>
      </w:r>
    </w:p>
    <w:p w:rsidR="005677FA" w:rsidRDefault="005677FA" w:rsidP="00BF792D"/>
    <w:p w:rsidR="00BF792D" w:rsidRDefault="00BF792D" w:rsidP="00BF792D"/>
    <w:p w:rsidR="00BF792D" w:rsidRDefault="00BF792D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BF792D"/>
    <w:p w:rsidR="005677FA" w:rsidRDefault="005677FA" w:rsidP="005677FA">
      <w:r>
        <w:t>System Sequence Diagram of LOG PC FAULT</w:t>
      </w:r>
    </w:p>
    <w:p w:rsidR="005677FA" w:rsidRDefault="005677FA" w:rsidP="005677FA"/>
    <w:p w:rsidR="005677FA" w:rsidRDefault="00E01A97" w:rsidP="005677FA">
      <w:r>
        <w:object w:dxaOrig="6046" w:dyaOrig="6885">
          <v:shape id="_x0000_i1029" type="#_x0000_t75" style="width:421.5pt;height:448.5pt" o:ole="">
            <v:imagedata r:id="rId15" o:title=""/>
          </v:shape>
          <o:OLEObject Type="Embed" ProgID="Visio.Drawing.15" ShapeID="_x0000_i1029" DrawAspect="Content" ObjectID="_1599569163" r:id="rId16"/>
        </w:object>
      </w:r>
    </w:p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BF792D" w:rsidRDefault="00BF792D" w:rsidP="00BF792D"/>
    <w:p w:rsidR="00DB348A" w:rsidRDefault="00DB348A"/>
    <w:sectPr w:rsidR="00DB348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48A"/>
    <w:rsid w:val="00190856"/>
    <w:rsid w:val="005413F5"/>
    <w:rsid w:val="005677FA"/>
    <w:rsid w:val="00BF792D"/>
    <w:rsid w:val="00DB348A"/>
    <w:rsid w:val="00E01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D430FF64-F6E6-40BA-B7BF-3D0EA845B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image" Target="media/image6.emf"/><Relationship Id="rId5" Type="http://schemas.openxmlformats.org/officeDocument/2006/relationships/image" Target="media/image2.jpeg"/><Relationship Id="rId15" Type="http://schemas.openxmlformats.org/officeDocument/2006/relationships/image" Target="media/image8.emf"/><Relationship Id="rId10" Type="http://schemas.openxmlformats.org/officeDocument/2006/relationships/package" Target="embeddings/Microsoft_Visio_Drawing1.vsdx"/><Relationship Id="rId4" Type="http://schemas.openxmlformats.org/officeDocument/2006/relationships/image" Target="media/image1.jpeg"/><Relationship Id="rId9" Type="http://schemas.openxmlformats.org/officeDocument/2006/relationships/image" Target="media/image5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9</Pages>
  <Words>51</Words>
  <Characters>29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</cp:revision>
  <dcterms:created xsi:type="dcterms:W3CDTF">2018-09-27T12:36:00Z</dcterms:created>
  <dcterms:modified xsi:type="dcterms:W3CDTF">2018-09-27T14:00:00Z</dcterms:modified>
</cp:coreProperties>
</file>